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773954" w:rsidRDefault="0016500E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актическая работа № 3</w:t>
      </w:r>
    </w:p>
    <w:p w:rsidR="00773954" w:rsidRDefault="0016500E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тудента группы ИТз-221</w:t>
      </w:r>
    </w:p>
    <w:p w:rsidR="00773954" w:rsidRDefault="0016500E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митриев Дмитрий Анатольевич</w:t>
      </w:r>
    </w:p>
    <w:p w:rsidR="00773954" w:rsidRDefault="00773954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73954" w:rsidRDefault="0016500E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Выполнение:_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>________ Защита:___________</w:t>
      </w:r>
    </w:p>
    <w:p w:rsidR="00773954" w:rsidRDefault="0016500E">
      <w:pPr>
        <w:spacing w:before="240" w:after="24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Алгоритм Хаффмана.</w:t>
      </w:r>
    </w:p>
    <w:p w:rsidR="00773954" w:rsidRDefault="0016500E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Цель работы: ознакомится с алгоритмами сжатия данных, научится реализовывать алгоритм Хаффмана</w:t>
      </w:r>
    </w:p>
    <w:p w:rsidR="00773954" w:rsidRDefault="00773954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773954" w:rsidRDefault="0016500E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0" w:name="_gjdgxs" w:colFirst="0" w:colLast="0"/>
      <w:bookmarkEnd w:id="0"/>
      <w:r>
        <w:rPr>
          <w:rFonts w:ascii="Times New Roman" w:eastAsia="Times New Roman" w:hAnsi="Times New Roman" w:cs="Times New Roman"/>
          <w:sz w:val="28"/>
          <w:szCs w:val="28"/>
        </w:rPr>
        <w:t>Содержание работы</w:t>
      </w:r>
    </w:p>
    <w:p w:rsidR="00773954" w:rsidRDefault="0016500E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Ход работы</w:t>
      </w:r>
    </w:p>
    <w:p w:rsidR="00773954" w:rsidRDefault="00773954">
      <w:pPr>
        <w:ind w:firstLine="709"/>
        <w:jc w:val="center"/>
        <w:rPr>
          <w:rFonts w:ascii="Times New Roman" w:eastAsia="Times New Roman" w:hAnsi="Times New Roman" w:cs="Times New Roman"/>
          <w:b/>
        </w:rPr>
      </w:pPr>
    </w:p>
    <w:p w:rsidR="00773954" w:rsidRDefault="0016500E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ind w:left="0" w:firstLine="0"/>
        <w:rPr>
          <w:rFonts w:ascii="Times New Roman" w:eastAsia="Times New Roman" w:hAnsi="Times New Roman" w:cs="Times New Roman"/>
          <w:color w:val="000000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еализовывал алгоритм Хаффм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а, протестировал его, записал в отчет результаты.</w:t>
      </w:r>
    </w:p>
    <w:p w:rsidR="00F6514A" w:rsidRDefault="0016500E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114300" distB="114300" distL="114300" distR="114300">
            <wp:extent cx="4935375" cy="2538462"/>
            <wp:effectExtent l="0" t="0" r="0" b="0"/>
            <wp:docPr id="1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35375" cy="253846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F6514A" w:rsidRDefault="00F6514A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73954" w:rsidRDefault="0016500E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114300" distB="114300" distL="114300" distR="114300">
            <wp:extent cx="4806788" cy="2841221"/>
            <wp:effectExtent l="0" t="0" r="0" b="0"/>
            <wp:docPr id="2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06788" cy="2841221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F6514A" w:rsidRDefault="00F6514A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F6514A" w:rsidRDefault="00F6514A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F6514A" w:rsidRDefault="00F6514A" w:rsidP="00F6514A">
      <w:pPr>
        <w:pBdr>
          <w:top w:val="nil"/>
          <w:left w:val="nil"/>
          <w:bottom w:val="nil"/>
          <w:right w:val="nil"/>
          <w:between w:val="nil"/>
        </w:pBdr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Код программы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:rsidR="00F6514A" w:rsidRDefault="00F6514A" w:rsidP="00F6514A">
      <w:pPr>
        <w:pBdr>
          <w:top w:val="nil"/>
          <w:left w:val="nil"/>
          <w:bottom w:val="nil"/>
          <w:right w:val="nil"/>
          <w:between w:val="nil"/>
        </w:pBdr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:rsidR="00F6514A" w:rsidRDefault="00F6514A" w:rsidP="00F6514A">
      <w:pPr>
        <w:pBdr>
          <w:top w:val="nil"/>
          <w:left w:val="nil"/>
          <w:bottom w:val="nil"/>
          <w:right w:val="nil"/>
          <w:between w:val="nil"/>
        </w:pBdr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F6514A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inline distT="0" distB="0" distL="0" distR="0">
                <wp:extent cx="6019800" cy="1404620"/>
                <wp:effectExtent l="0" t="0" r="19050" b="26035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198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import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heapq</w:t>
                            </w:r>
                            <w:proofErr w:type="spellEnd"/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def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huffman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(frequencies):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heap = []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for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sym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freq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in frequencies: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    </w:t>
                            </w:r>
                            <w:proofErr w:type="spellStart"/>
                            <w:proofErr w:type="gram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heap.append</w:t>
                            </w:r>
                            <w:proofErr w:type="spellEnd"/>
                            <w:proofErr w:type="gram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((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freq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, [(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sym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, "")]))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heapq.heapify</w:t>
                            </w:r>
                            <w:proofErr w:type="spellEnd"/>
                            <w:proofErr w:type="gram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(heap)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while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len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(heap) &gt; 1: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   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low_freq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low_node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heapq.heappop</w:t>
                            </w:r>
                            <w:proofErr w:type="spellEnd"/>
                            <w:proofErr w:type="gram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(heap)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   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high_freq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high_node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heapq.heappop</w:t>
                            </w:r>
                            <w:proofErr w:type="spellEnd"/>
                            <w:proofErr w:type="gram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(heap)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    for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in range(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len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low_node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)):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       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pair_symbol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pair_code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low_node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[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]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       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low_node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[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] = (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pair_symbol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pair_code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+ '0')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    for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in range(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len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high_node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)):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       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pair_symbol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pair_code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high_node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[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]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       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high_node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[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] = (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pair_symbol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pair_code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+ '1')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   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merged_node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low_node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+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high_node</w:t>
                            </w:r>
                            <w:proofErr w:type="spellEnd"/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    </w:t>
                            </w:r>
                            <w:proofErr w:type="spellStart"/>
                            <w:proofErr w:type="gram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heapq.heappush</w:t>
                            </w:r>
                            <w:proofErr w:type="spellEnd"/>
                            <w:proofErr w:type="gram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(heap, (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low_freq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+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high_freq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merged_node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))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huffman_codes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= {}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for pair in </w:t>
                            </w:r>
                            <w:proofErr w:type="spellStart"/>
                            <w:proofErr w:type="gram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heapq.heappop</w:t>
                            </w:r>
                            <w:proofErr w:type="spellEnd"/>
                            <w:proofErr w:type="gram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(heap)[1]: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    symbol, code = pair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   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huffman_codes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[symbol] = code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return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huffman_codes</w:t>
                            </w:r>
                            <w:proofErr w:type="spellEnd"/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def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get_frequency_list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(text):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frequency_dict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= {}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for char in text: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    if char in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frequency_dict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: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       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frequency_dict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[char] += 1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    else: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       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frequency_dict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[char] = 1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return list(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frequency_</w:t>
                            </w:r>
                            <w:proofErr w:type="gram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dict.items</w:t>
                            </w:r>
                            <w:proofErr w:type="spellEnd"/>
                            <w:proofErr w:type="gram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())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def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print_huffman_dictionary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(dictionary):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for item in dictionary: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       </w:t>
                            </w:r>
                            <w:proofErr w:type="gram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print(</w:t>
                            </w:r>
                            <w:proofErr w:type="gram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item + ': ' + dictionary[item])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text = "</w:t>
                            </w: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</w:rPr>
                              <w:t>Дискретная</w:t>
                            </w: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</w:t>
                            </w: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</w:rPr>
                              <w:t>математика</w:t>
                            </w:r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"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frequency_list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get_frequency_list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(text)</w:t>
                            </w:r>
                          </w:p>
                          <w:p w:rsidR="00F6514A" w:rsidRPr="00F6514A" w:rsidRDefault="00F6514A" w:rsidP="00F6514A">
                            <w:pPr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</w:pP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print_huffman_dictionary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huffman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frequency_list</w:t>
                            </w:r>
                            <w:proofErr w:type="spellEnd"/>
                            <w:r w:rsidRPr="00F6514A">
                              <w:rPr>
                                <w:rFonts w:ascii="Times New Roman" w:hAnsi="Times New Roman" w:cs="Times New Roman"/>
                                <w:sz w:val="22"/>
                                <w:szCs w:val="22"/>
                                <w:lang w:val="en-US"/>
                              </w:rPr>
                              <w:t>)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width:474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">
                <v:textbox style="mso-fit-shape-to-text:t">
                  <w:txbxContent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import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heapq</w:t>
                      </w:r>
                      <w:proofErr w:type="spellEnd"/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def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huffman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(frequencies):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heap = []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for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sym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,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freq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in frequencies: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    </w:t>
                      </w:r>
                      <w:proofErr w:type="spellStart"/>
                      <w:proofErr w:type="gram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heap.append</w:t>
                      </w:r>
                      <w:proofErr w:type="spellEnd"/>
                      <w:proofErr w:type="gram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((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freq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, [(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sym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, "")]))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heapq.heapify</w:t>
                      </w:r>
                      <w:proofErr w:type="spellEnd"/>
                      <w:proofErr w:type="gram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(heap)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while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len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(heap) &gt; 1: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   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low_freq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,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low_node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= </w:t>
                      </w:r>
                      <w:proofErr w:type="spellStart"/>
                      <w:proofErr w:type="gram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heapq.heappop</w:t>
                      </w:r>
                      <w:proofErr w:type="spellEnd"/>
                      <w:proofErr w:type="gram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(heap)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   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high_freq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,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high_node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= </w:t>
                      </w:r>
                      <w:proofErr w:type="spellStart"/>
                      <w:proofErr w:type="gram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heapq.heappop</w:t>
                      </w:r>
                      <w:proofErr w:type="spellEnd"/>
                      <w:proofErr w:type="gram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(heap)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    for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i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in range(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len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(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low_node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)):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       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pair_symbol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,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pair_code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=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low_node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[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i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]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       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low_node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[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i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] = (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pair_symbol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,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pair_code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+ '0')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    for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i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in range(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len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(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high_node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)):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       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pair_symbol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,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pair_code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=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high_node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[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i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]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       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high_node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[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i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] = (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pair_symbol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,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pair_code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+ '1')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   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merged_node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=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low_node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+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high_node</w:t>
                      </w:r>
                      <w:proofErr w:type="spellEnd"/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    </w:t>
                      </w:r>
                      <w:proofErr w:type="spellStart"/>
                      <w:proofErr w:type="gram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heapq.heappush</w:t>
                      </w:r>
                      <w:proofErr w:type="spellEnd"/>
                      <w:proofErr w:type="gram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(heap, (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low_freq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+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high_freq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,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merged_node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))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huffman_codes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= {}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for pair in </w:t>
                      </w:r>
                      <w:proofErr w:type="spellStart"/>
                      <w:proofErr w:type="gram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heapq.heappop</w:t>
                      </w:r>
                      <w:proofErr w:type="spellEnd"/>
                      <w:proofErr w:type="gram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(heap)[1]: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    symbol, code = pair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   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huffman_codes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[symbol] = code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return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huffman_codes</w:t>
                      </w:r>
                      <w:proofErr w:type="spellEnd"/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def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get_frequency_list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(text):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frequency_dict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= {}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for char in text: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    if char in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frequency_dict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: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       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frequency_dict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[char] += 1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    else: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       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frequency_dict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[char] = 1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return list(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frequency_</w:t>
                      </w:r>
                      <w:proofErr w:type="gram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dict.items</w:t>
                      </w:r>
                      <w:proofErr w:type="spellEnd"/>
                      <w:proofErr w:type="gram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())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def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print_huffman_dictionary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(dictionary):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for item in dictionary: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       </w:t>
                      </w:r>
                      <w:proofErr w:type="gram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print(</w:t>
                      </w:r>
                      <w:proofErr w:type="gram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item + ': ' + dictionary[item])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text = "</w:t>
                      </w: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</w:rPr>
                        <w:t>Дискретная</w:t>
                      </w: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</w:t>
                      </w: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</w:rPr>
                        <w:t>математика</w:t>
                      </w:r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"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frequency_list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 xml:space="preserve"> = 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get_frequency_list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(text)</w:t>
                      </w:r>
                    </w:p>
                    <w:p w:rsidR="00F6514A" w:rsidRPr="00F6514A" w:rsidRDefault="00F6514A" w:rsidP="00F6514A">
                      <w:pPr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</w:pP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print_huffman_dictionary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(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huffman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(</w:t>
                      </w:r>
                      <w:proofErr w:type="spellStart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frequency_list</w:t>
                      </w:r>
                      <w:proofErr w:type="spellEnd"/>
                      <w:r w:rsidRPr="00F6514A">
                        <w:rPr>
                          <w:rFonts w:ascii="Times New Roman" w:hAnsi="Times New Roman" w:cs="Times New Roman"/>
                          <w:sz w:val="22"/>
                          <w:szCs w:val="22"/>
                          <w:lang w:val="en-US"/>
                        </w:rPr>
                        <w:t>))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65DF0" w:rsidRDefault="00965DF0" w:rsidP="00F6514A">
      <w:pPr>
        <w:pBdr>
          <w:top w:val="nil"/>
          <w:left w:val="nil"/>
          <w:bottom w:val="nil"/>
          <w:right w:val="nil"/>
          <w:between w:val="nil"/>
        </w:pBdr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:rsidR="00965DF0" w:rsidRDefault="00965DF0" w:rsidP="00F6514A">
      <w:pPr>
        <w:pBdr>
          <w:top w:val="nil"/>
          <w:left w:val="nil"/>
          <w:bottom w:val="nil"/>
          <w:right w:val="nil"/>
          <w:between w:val="nil"/>
        </w:pBdr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Блок схема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:rsidR="00965DF0" w:rsidRDefault="00965DF0" w:rsidP="00F6514A">
      <w:pPr>
        <w:pBdr>
          <w:top w:val="nil"/>
          <w:left w:val="nil"/>
          <w:bottom w:val="nil"/>
          <w:right w:val="nil"/>
          <w:between w:val="nil"/>
        </w:pBdr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:rsidR="00965DF0" w:rsidRDefault="0016500E" w:rsidP="0016500E">
      <w:pPr>
        <w:pBdr>
          <w:top w:val="nil"/>
          <w:left w:val="nil"/>
          <w:bottom w:val="nil"/>
          <w:right w:val="nil"/>
          <w:between w:val="nil"/>
        </w:pBdr>
        <w:jc w:val="center"/>
      </w:pPr>
      <w:r>
        <w:object w:dxaOrig="2941" w:dyaOrig="3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6pt;height:152.2pt" o:ole="">
            <v:imagedata r:id="rId7" o:title=""/>
          </v:shape>
          <o:OLEObject Type="Embed" ProgID="Visio.Drawing.15" ShapeID="_x0000_i1025" DrawAspect="Content" ObjectID="_1775022504" r:id="rId8"/>
        </w:object>
      </w:r>
    </w:p>
    <w:p w:rsidR="0016500E" w:rsidRDefault="0016500E" w:rsidP="0016500E">
      <w:pPr>
        <w:pBdr>
          <w:top w:val="nil"/>
          <w:left w:val="nil"/>
          <w:bottom w:val="nil"/>
          <w:right w:val="nil"/>
          <w:between w:val="nil"/>
        </w:pBdr>
        <w:jc w:val="center"/>
      </w:pPr>
    </w:p>
    <w:p w:rsidR="0016500E" w:rsidRDefault="0016500E" w:rsidP="0016500E">
      <w:pPr>
        <w:pBdr>
          <w:top w:val="nil"/>
          <w:left w:val="nil"/>
          <w:bottom w:val="nil"/>
          <w:right w:val="nil"/>
          <w:between w:val="nil"/>
        </w:pBdr>
        <w:jc w:val="center"/>
      </w:pPr>
      <w:r>
        <w:object w:dxaOrig="3271" w:dyaOrig="3741">
          <v:shape id="_x0000_i1026" type="#_x0000_t75" style="width:152.45pt;height:174.35pt" o:ole="">
            <v:imagedata r:id="rId9" o:title=""/>
          </v:shape>
          <o:OLEObject Type="Embed" ProgID="Visio.Drawing.15" ShapeID="_x0000_i1026" DrawAspect="Content" ObjectID="_1775022505" r:id="rId10"/>
        </w:object>
      </w:r>
    </w:p>
    <w:p w:rsidR="0016500E" w:rsidRDefault="0016500E" w:rsidP="0016500E">
      <w:pPr>
        <w:pBdr>
          <w:top w:val="nil"/>
          <w:left w:val="nil"/>
          <w:bottom w:val="nil"/>
          <w:right w:val="nil"/>
          <w:between w:val="nil"/>
        </w:pBdr>
        <w:jc w:val="center"/>
      </w:pPr>
    </w:p>
    <w:p w:rsidR="0016500E" w:rsidRDefault="0016500E" w:rsidP="0016500E">
      <w:pPr>
        <w:pBdr>
          <w:top w:val="nil"/>
          <w:left w:val="nil"/>
          <w:bottom w:val="nil"/>
          <w:right w:val="nil"/>
          <w:between w:val="nil"/>
        </w:pBdr>
        <w:jc w:val="center"/>
      </w:pPr>
      <w:r>
        <w:object w:dxaOrig="6011" w:dyaOrig="6361">
          <v:shape id="_x0000_i1027" type="#_x0000_t75" style="width:300.55pt;height:318.05pt" o:ole="">
            <v:imagedata r:id="rId11" o:title=""/>
          </v:shape>
          <o:OLEObject Type="Embed" ProgID="Visio.Drawing.15" ShapeID="_x0000_i1027" DrawAspect="Content" ObjectID="_1775022506" r:id="rId12"/>
        </w:object>
      </w:r>
    </w:p>
    <w:p w:rsidR="0016500E" w:rsidRDefault="0016500E" w:rsidP="0016500E">
      <w:pPr>
        <w:pBdr>
          <w:top w:val="nil"/>
          <w:left w:val="nil"/>
          <w:bottom w:val="nil"/>
          <w:right w:val="nil"/>
          <w:between w:val="nil"/>
        </w:pBdr>
        <w:jc w:val="center"/>
      </w:pPr>
    </w:p>
    <w:p w:rsidR="00773954" w:rsidRPr="0016500E" w:rsidRDefault="0016500E" w:rsidP="0016500E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object w:dxaOrig="5000" w:dyaOrig="16931">
          <v:shape id="_x0000_i1030" type="#_x0000_t75" style="width:205.5pt;height:695pt" o:ole="">
            <v:imagedata r:id="rId13" o:title=""/>
          </v:shape>
          <o:OLEObject Type="Embed" ProgID="Visio.Drawing.15" ShapeID="_x0000_i1030" DrawAspect="Content" ObjectID="_1775022507" r:id="rId14"/>
        </w:object>
      </w:r>
      <w:bookmarkStart w:id="1" w:name="_GoBack"/>
      <w:bookmarkEnd w:id="1"/>
    </w:p>
    <w:p w:rsidR="00773954" w:rsidRDefault="0016500E">
      <w:pPr>
        <w:pBdr>
          <w:top w:val="nil"/>
          <w:left w:val="nil"/>
          <w:bottom w:val="nil"/>
          <w:right w:val="nil"/>
          <w:between w:val="nil"/>
        </w:pBd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Вывод</w:t>
      </w:r>
      <w:r>
        <w:rPr>
          <w:rFonts w:ascii="Times New Roman" w:eastAsia="Times New Roman" w:hAnsi="Times New Roman" w:cs="Times New Roman"/>
          <w:sz w:val="28"/>
          <w:szCs w:val="28"/>
        </w:rPr>
        <w:t>: ознакомился с алгоритмами сжатия данных, научился реализовывать алгоритм Хаффмана</w:t>
      </w:r>
    </w:p>
    <w:sectPr w:rsidR="00773954">
      <w:pgSz w:w="11906" w:h="16838"/>
      <w:pgMar w:top="1134" w:right="1134" w:bottom="1134" w:left="1134" w:header="0" w:footer="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Times New Roman"/>
    <w:charset w:val="00"/>
    <w:family w:val="auto"/>
    <w:pitch w:val="default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525005DB"/>
    <w:multiLevelType w:val="multilevel"/>
    <w:tmpl w:val="C7F48712"/>
    <w:lvl w:ilvl="0">
      <w:start w:val="1"/>
      <w:numFmt w:val="decimal"/>
      <w:lvlText w:val="%1)"/>
      <w:lvlJc w:val="left"/>
      <w:pPr>
        <w:ind w:left="1069" w:hanging="360"/>
      </w:pPr>
      <w:rPr>
        <w:b w:val="0"/>
      </w:rPr>
    </w:lvl>
    <w:lvl w:ilvl="1">
      <w:start w:val="1"/>
      <w:numFmt w:val="lowerLetter"/>
      <w:lvlText w:val="%2."/>
      <w:lvlJc w:val="left"/>
      <w:pPr>
        <w:ind w:left="1789" w:hanging="360"/>
      </w:pPr>
    </w:lvl>
    <w:lvl w:ilvl="2">
      <w:start w:val="1"/>
      <w:numFmt w:val="lowerRoman"/>
      <w:lvlText w:val="%3."/>
      <w:lvlJc w:val="right"/>
      <w:pPr>
        <w:ind w:left="2509" w:hanging="180"/>
      </w:pPr>
    </w:lvl>
    <w:lvl w:ilvl="3">
      <w:start w:val="1"/>
      <w:numFmt w:val="decimal"/>
      <w:lvlText w:val="%4."/>
      <w:lvlJc w:val="left"/>
      <w:pPr>
        <w:ind w:left="3229" w:hanging="360"/>
      </w:pPr>
    </w:lvl>
    <w:lvl w:ilvl="4">
      <w:start w:val="1"/>
      <w:numFmt w:val="lowerLetter"/>
      <w:lvlText w:val="%5."/>
      <w:lvlJc w:val="left"/>
      <w:pPr>
        <w:ind w:left="3949" w:hanging="360"/>
      </w:pPr>
    </w:lvl>
    <w:lvl w:ilvl="5">
      <w:start w:val="1"/>
      <w:numFmt w:val="lowerRoman"/>
      <w:lvlText w:val="%6."/>
      <w:lvlJc w:val="right"/>
      <w:pPr>
        <w:ind w:left="4669" w:hanging="180"/>
      </w:pPr>
    </w:lvl>
    <w:lvl w:ilvl="6">
      <w:start w:val="1"/>
      <w:numFmt w:val="decimal"/>
      <w:lvlText w:val="%7."/>
      <w:lvlJc w:val="left"/>
      <w:pPr>
        <w:ind w:left="5389" w:hanging="360"/>
      </w:pPr>
    </w:lvl>
    <w:lvl w:ilvl="7">
      <w:start w:val="1"/>
      <w:numFmt w:val="lowerLetter"/>
      <w:lvlText w:val="%8."/>
      <w:lvlJc w:val="left"/>
      <w:pPr>
        <w:ind w:left="6109" w:hanging="360"/>
      </w:pPr>
    </w:lvl>
    <w:lvl w:ilvl="8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73954"/>
    <w:rsid w:val="0016500E"/>
    <w:rsid w:val="00773954"/>
    <w:rsid w:val="00965DF0"/>
    <w:rsid w:val="00F651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92C3AE"/>
  <w15:docId w15:val="{585A76CD-C28F-4913-8882-6333FC56A8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Liberation Serif" w:eastAsia="Liberation Serif" w:hAnsi="Liberation Serif" w:cs="Liberation Serif"/>
        <w:sz w:val="24"/>
        <w:szCs w:val="24"/>
        <w:lang w:val="ru-RU" w:eastAsia="ru-RU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emf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emf"/><Relationship Id="rId5" Type="http://schemas.openxmlformats.org/officeDocument/2006/relationships/image" Target="media/image1.png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88</Words>
  <Characters>505</Characters>
  <Application>Microsoft Office Word</Application>
  <DocSecurity>0</DocSecurity>
  <Lines>4</Lines>
  <Paragraphs>1</Paragraphs>
  <ScaleCrop>false</ScaleCrop>
  <Company/>
  <LinksUpToDate>false</LinksUpToDate>
  <CharactersWithSpaces>5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Dmitry Dmitriev</cp:lastModifiedBy>
  <cp:revision>4</cp:revision>
  <dcterms:created xsi:type="dcterms:W3CDTF">2024-04-19T05:59:00Z</dcterms:created>
  <dcterms:modified xsi:type="dcterms:W3CDTF">2024-04-19T06:02:00Z</dcterms:modified>
</cp:coreProperties>
</file>